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734" r:id="rId3"/>
    <p:sldId id="735" r:id="rId4"/>
    <p:sldId id="740" r:id="rId5"/>
    <p:sldId id="741" r:id="rId6"/>
    <p:sldId id="751" r:id="rId7"/>
    <p:sldId id="730" r:id="rId8"/>
    <p:sldId id="752" r:id="rId9"/>
    <p:sldId id="268" r:id="rId10"/>
    <p:sldId id="264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48" autoAdjust="0"/>
    <p:restoredTop sz="91677" autoAdjust="0"/>
  </p:normalViewPr>
  <p:slideViewPr>
    <p:cSldViewPr>
      <p:cViewPr varScale="1">
        <p:scale>
          <a:sx n="78" d="100"/>
          <a:sy n="78" d="100"/>
        </p:scale>
        <p:origin x="715" y="7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7/1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7/14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23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90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2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8169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327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4836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263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327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67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Peer-to-Peer TWT for Handling </a:t>
            </a:r>
            <a:r>
              <a:rPr lang="en-US" altLang="zh-CN" dirty="0" err="1"/>
              <a:t>Coex</a:t>
            </a:r>
            <a:r>
              <a:rPr lang="en-US" altLang="zh-CN" dirty="0"/>
              <a:t> and P2P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7-01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/>
              <a:t>Rubayet Shafin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433752"/>
              </p:ext>
            </p:extLst>
          </p:nvPr>
        </p:nvGraphicFramePr>
        <p:xfrm>
          <a:off x="890588" y="2411413"/>
          <a:ext cx="11147425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name="Document" r:id="rId4" imgW="10737110" imgH="2931025" progId="Word.Document.8">
                  <p:embed/>
                </p:oleObj>
              </mc:Choice>
              <mc:Fallback>
                <p:oleObj name="Document" r:id="rId4" imgW="10737110" imgH="293102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411413"/>
                        <a:ext cx="11147425" cy="3025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[1] </a:t>
            </a:r>
            <a:r>
              <a:rPr lang="en-US" sz="1600" dirty="0"/>
              <a:t>Liwen Chu, et.al., IEEE 802.11-23/1934r0, “In-device interference mitigation follow up”.</a:t>
            </a:r>
            <a:endParaRPr lang="en-US" altLang="zh-CN" sz="1600" dirty="0"/>
          </a:p>
          <a:p>
            <a:r>
              <a:rPr lang="en-US" altLang="zh-CN" sz="1600" dirty="0"/>
              <a:t>[2] Alfred Asterjadhi, et.al., IEEE 802.11-23/1964r0, “Coexistence Protocols for UHR”.</a:t>
            </a:r>
          </a:p>
          <a:p>
            <a:r>
              <a:rPr lang="en-US" sz="1600" dirty="0"/>
              <a:t>[3] Laurent Cariou, et.al., IEEE 802.11-23/2002r1, “In-device coexistence and interference follow – up”.</a:t>
            </a:r>
          </a:p>
          <a:p>
            <a:r>
              <a:rPr lang="en-US" sz="1600" dirty="0"/>
              <a:t>[4] Brian Hart, et.al., IEEE 802.11-23/2026r0, “Balanced In-Device Coexistence”.</a:t>
            </a:r>
          </a:p>
          <a:p>
            <a:r>
              <a:rPr lang="en-US" sz="1600" dirty="0"/>
              <a:t>[5] Rubayet Shafin, et.al., IEEE 802.11-24/509r1, “Thoughts on in-device coexistence and P2P for 11bn”</a:t>
            </a:r>
          </a:p>
          <a:p>
            <a:endParaRPr lang="en-US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8484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provide some of the potential enhancements to 802.11 to better support in-device coexistence for WLAN devic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2016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853303" y="333375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853303" y="1181100"/>
            <a:ext cx="10271897" cy="51435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Improving the in-device coexistence (co-ex) for WLAN STAs is important to enhance the  performance and reliability of the overall network </a:t>
            </a:r>
            <a:r>
              <a:rPr lang="en-GB" sz="1800" b="0" dirty="0"/>
              <a:t>[1-4]</a:t>
            </a:r>
            <a:r>
              <a:rPr lang="en-US" sz="1800" b="0" dirty="0"/>
              <a:t>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0" dirty="0"/>
              <a:t>Co-ex event may occur due to interaction with—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1" dirty="0"/>
              <a:t>Other Wi-Fi devices: </a:t>
            </a:r>
            <a:r>
              <a:rPr lang="en-US" sz="1800" dirty="0"/>
              <a:t>E.g., peer-to-peer (P2P) communication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b="1" dirty="0"/>
              <a:t>Non-Wi-Fi devices: </a:t>
            </a:r>
            <a:r>
              <a:rPr lang="en-US" sz="1800" dirty="0"/>
              <a:t>E.g., Bluetooth, Ultra-wideband (UWB) 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During the co-ex event, a STA may not be able to communicate with another STA (/AP) using the agreed-upon parameters. New co-ex constraints can be on--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1" dirty="0"/>
              <a:t>Period of operation: </a:t>
            </a:r>
            <a:r>
              <a:rPr lang="en-GB" sz="1800" dirty="0"/>
              <a:t>co-ex event overlapping with existing expected transmissions/reception time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1" dirty="0"/>
              <a:t>Frequency: </a:t>
            </a:r>
            <a:r>
              <a:rPr lang="en-GB" sz="1800" dirty="0"/>
              <a:t>co-ex event happening on a specific frequency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1" dirty="0"/>
              <a:t>Spatial streams:  </a:t>
            </a:r>
            <a:r>
              <a:rPr lang="en-GB" sz="1800" dirty="0"/>
              <a:t>co-ex event reducing the receive NSS capability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1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800" b="0" dirty="0"/>
              <a:t>Better addressing the in-device coexistence issues should be one of the critical goals for the </a:t>
            </a:r>
            <a:r>
              <a:rPr lang="en-GB" sz="1800" b="0" dirty="0" err="1"/>
              <a:t>TGbn</a:t>
            </a:r>
            <a:r>
              <a:rPr lang="en-GB" sz="1800" b="0" dirty="0"/>
              <a:t> group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9804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60483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Handling In-Device Co-existence Issues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587790"/>
            <a:ext cx="10286999" cy="43434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In general, for predictable and non-urgent co-ex events, the STA (/AP) can notify the other AP(/STA) ahead of time about the upcoming unavailability for operation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Existing technologies defined in 802.11, such as peer-to-peer TWT, can be used or enhanced to support these co-ex events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For urgent co-ex events, a TXOP-level intervention is needed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The STA(/AP) can indicate within a TXOP the reduced capability of operation due to the co-ex events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/>
              <a:t>Control frames can be used to make such indications—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Truncated TXOP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/>
              <a:t>Reduced BW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Reduced </a:t>
            </a:r>
            <a:r>
              <a:rPr lang="en-US" sz="2000" dirty="0"/>
              <a:t>RX NSS etc.</a:t>
            </a:r>
            <a:endParaRPr lang="en-US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851330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Background: Peer-to-Peer TW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514542" cy="2895601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Peer-to-peer TWT was introduced in the baseline to indicate to the AP the periodic unavailability of the STA due to </a:t>
            </a:r>
            <a:r>
              <a:rPr lang="en-US" altLang="zh-CN" sz="2000" b="0" dirty="0" err="1"/>
              <a:t>coex</a:t>
            </a:r>
            <a:r>
              <a:rPr lang="en-US" altLang="zh-CN" sz="2000" b="0" dirty="0"/>
              <a:t>/P2P communic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baseline channel usage procedure was extended to facilitate peer-to-peer TW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Instead of TWT Setup frame, the non-AP STA sends a Channel Usage Request frame and include a TWT element to request to set up a peer-to-peer TWT schedule with the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Once, a peer-to-peer TWT schedule is set up with the non-AP STA, the AP does not send any downlink frame to the non-AP STA and does not solicit uplink frame from the non-AP STA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65DAA1D-5F7A-483F-BD47-84698D28F3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624639"/>
              </p:ext>
            </p:extLst>
          </p:nvPr>
        </p:nvGraphicFramePr>
        <p:xfrm>
          <a:off x="1981200" y="4104289"/>
          <a:ext cx="7543800" cy="236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11102092" imgH="3482309" progId="Visio.Drawing.15">
                  <p:embed/>
                </p:oleObj>
              </mc:Choice>
              <mc:Fallback>
                <p:oleObj name="Visio" r:id="rId4" imgW="11102092" imgH="34823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04289"/>
                        <a:ext cx="7543800" cy="2368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2202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Need for Enhancement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682E436-19D4-4655-A5D3-0DBAC409D7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514542" cy="3962401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TWT operation--due to the lack of granularity in the TWT interval units, once the TWT has been setup, it is expected that there would be a mismatch between traffic arrival time and the TWT SP start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Also, if the AP has a P2P link, the AP clock and the P2P group’s clock may get unsynchronized over time, we may need to re-align the TWT SP start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Peer-to-peer TWT, there needs to be a mechanism to update/revise the peer-to-peer TWT SP start time so that it is aligned with the </a:t>
            </a:r>
            <a:r>
              <a:rPr lang="en-US" altLang="zh-CN" b="0" dirty="0" err="1"/>
              <a:t>coex</a:t>
            </a:r>
            <a:r>
              <a:rPr lang="en-US" altLang="zh-CN" b="0" dirty="0"/>
              <a:t>/P2P start time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37854321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Flexible Peer-to-peer TW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820400" cy="14478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800" b="0" dirty="0"/>
              <a:t>We need a mechanism to flexibly change the subsequent peer-to-peer TWT SP start time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F47897-FE0A-44C7-B2BE-D6CC7CE44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363196"/>
              </p:ext>
            </p:extLst>
          </p:nvPr>
        </p:nvGraphicFramePr>
        <p:xfrm>
          <a:off x="197469" y="3658302"/>
          <a:ext cx="11211980" cy="250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12611065" imgH="2819274" progId="Visio.Drawing.15">
                  <p:embed/>
                </p:oleObj>
              </mc:Choice>
              <mc:Fallback>
                <p:oleObj name="Visio" r:id="rId4" imgW="12611065" imgH="28192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69" y="3658302"/>
                        <a:ext cx="11211980" cy="2504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90280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Flexible Peer-to-peer TWT: Example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820400" cy="1447801"/>
          </a:xfrm>
          <a:ln/>
        </p:spPr>
        <p:txBody>
          <a:bodyPr/>
          <a:lstStyle/>
          <a:p>
            <a:pPr marL="0" indent="0"/>
            <a:endParaRPr lang="en-US" altLang="zh-CN" sz="28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506464A-9358-4EAD-B8AA-F12CB2EB9C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153753"/>
              </p:ext>
            </p:extLst>
          </p:nvPr>
        </p:nvGraphicFramePr>
        <p:xfrm>
          <a:off x="228600" y="2104115"/>
          <a:ext cx="11499876" cy="3868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4" imgW="12359286" imgH="4152554" progId="Visio.Drawing.15">
                  <p:embed/>
                </p:oleObj>
              </mc:Choice>
              <mc:Fallback>
                <p:oleObj name="Visio" r:id="rId4" imgW="12359286" imgH="41525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04115"/>
                        <a:ext cx="11499876" cy="3868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7161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29216" y="1143000"/>
            <a:ext cx="10193867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Peer-to-peer TWT is important for handling </a:t>
            </a:r>
            <a:r>
              <a:rPr lang="en-US" altLang="zh-CN" sz="2000" dirty="0" err="1"/>
              <a:t>coex</a:t>
            </a:r>
            <a:r>
              <a:rPr lang="en-US" altLang="zh-CN" sz="2000" dirty="0"/>
              <a:t> ev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For effective unavailability indication using peer-to-peer TWT, it would be essential to devise a mechanism to update the start time of the subsequent SPs in a sequence of peer-to-peer TWT SP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58</TotalTime>
  <Words>815</Words>
  <Application>Microsoft Office PowerPoint</Application>
  <PresentationFormat>Widescreen</PresentationFormat>
  <Paragraphs>114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MS Gothic</vt:lpstr>
      <vt:lpstr>Arial</vt:lpstr>
      <vt:lpstr>Arial Unicode MS</vt:lpstr>
      <vt:lpstr>Times New Roman</vt:lpstr>
      <vt:lpstr>Office Theme</vt:lpstr>
      <vt:lpstr>Document</vt:lpstr>
      <vt:lpstr>Microsoft Visio Drawing</vt:lpstr>
      <vt:lpstr>Peer-to-Peer TWT for Handling Coex and P2P</vt:lpstr>
      <vt:lpstr>Abstract</vt:lpstr>
      <vt:lpstr>Introduction</vt:lpstr>
      <vt:lpstr>Handling In-Device Co-existence Issues</vt:lpstr>
      <vt:lpstr>Background: Peer-to-Peer TWT</vt:lpstr>
      <vt:lpstr>Need for Enhancements</vt:lpstr>
      <vt:lpstr>Flexible Peer-to-peer TWT</vt:lpstr>
      <vt:lpstr>Flexible Peer-to-peer TWT: Example</vt:lpstr>
      <vt:lpstr>Summary</vt:lpstr>
      <vt:lpstr>References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low-up on peer-to-peer communication for UHR</dc:title>
  <dc:creator>Rubayet Shafin/Future Cellular Systems /SRA/Engineer/Samsung Electronics;r.shafin@samsung.com</dc:creator>
  <cp:lastModifiedBy>Rubayet Shafin</cp:lastModifiedBy>
  <cp:revision>468</cp:revision>
  <cp:lastPrinted>1601-01-01T00:00:00Z</cp:lastPrinted>
  <dcterms:created xsi:type="dcterms:W3CDTF">2021-02-24T17:42:37Z</dcterms:created>
  <dcterms:modified xsi:type="dcterms:W3CDTF">2024-07-14T14:39:37Z</dcterms:modified>
</cp:coreProperties>
</file>